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5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717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3" r:id="rId24"/>
    <p:sldId id="574" r:id="rId25"/>
    <p:sldId id="571" r:id="rId26"/>
    <p:sldId id="572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783" r:id="rId41"/>
    <p:sldId id="644" r:id="rId42"/>
    <p:sldId id="645" r:id="rId43"/>
    <p:sldId id="646" r:id="rId44"/>
    <p:sldId id="647" r:id="rId45"/>
    <p:sldId id="648" r:id="rId46"/>
    <p:sldId id="649" r:id="rId47"/>
    <p:sldId id="650" r:id="rId48"/>
    <p:sldId id="651" r:id="rId49"/>
    <p:sldId id="652" r:id="rId50"/>
    <p:sldId id="653" r:id="rId51"/>
    <p:sldId id="654" r:id="rId52"/>
    <p:sldId id="655" r:id="rId53"/>
    <p:sldId id="656" r:id="rId54"/>
    <p:sldId id="657" r:id="rId55"/>
    <p:sldId id="658" r:id="rId56"/>
    <p:sldId id="659" r:id="rId57"/>
    <p:sldId id="660" r:id="rId58"/>
    <p:sldId id="661" r:id="rId59"/>
    <p:sldId id="662" r:id="rId60"/>
    <p:sldId id="663" r:id="rId61"/>
    <p:sldId id="664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782" r:id="rId76"/>
    <p:sldId id="679" r:id="rId77"/>
    <p:sldId id="680" r:id="rId78"/>
    <p:sldId id="682" r:id="rId79"/>
    <p:sldId id="681" r:id="rId80"/>
    <p:sldId id="683" r:id="rId81"/>
    <p:sldId id="749" r:id="rId82"/>
    <p:sldId id="750" r:id="rId83"/>
    <p:sldId id="751" r:id="rId84"/>
    <p:sldId id="752" r:id="rId85"/>
    <p:sldId id="753" r:id="rId86"/>
    <p:sldId id="754" r:id="rId87"/>
    <p:sldId id="755" r:id="rId88"/>
    <p:sldId id="756" r:id="rId89"/>
    <p:sldId id="757" r:id="rId90"/>
    <p:sldId id="758" r:id="rId91"/>
    <p:sldId id="759" r:id="rId92"/>
    <p:sldId id="760" r:id="rId93"/>
    <p:sldId id="761" r:id="rId94"/>
    <p:sldId id="762" r:id="rId95"/>
    <p:sldId id="763" r:id="rId96"/>
    <p:sldId id="764" r:id="rId97"/>
    <p:sldId id="765" r:id="rId98"/>
    <p:sldId id="766" r:id="rId99"/>
    <p:sldId id="767" r:id="rId100"/>
    <p:sldId id="768" r:id="rId101"/>
    <p:sldId id="769" r:id="rId102"/>
    <p:sldId id="770" r:id="rId103"/>
    <p:sldId id="771" r:id="rId104"/>
    <p:sldId id="772" r:id="rId105"/>
    <p:sldId id="773" r:id="rId106"/>
    <p:sldId id="774" r:id="rId107"/>
    <p:sldId id="775" r:id="rId108"/>
    <p:sldId id="776" r:id="rId109"/>
    <p:sldId id="777" r:id="rId110"/>
    <p:sldId id="778" r:id="rId111"/>
    <p:sldId id="779" r:id="rId112"/>
    <p:sldId id="780" r:id="rId113"/>
    <p:sldId id="781" r:id="rId1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583" autoAdjust="0"/>
    <p:restoredTop sz="89524" autoAdjust="0"/>
  </p:normalViewPr>
  <p:slideViewPr>
    <p:cSldViewPr>
      <p:cViewPr varScale="1">
        <p:scale>
          <a:sx n="114" d="100"/>
          <a:sy n="114" d="100"/>
        </p:scale>
        <p:origin x="1592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47" d="100"/>
        <a:sy n="147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6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cipitation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ɪˌsɪpɪˈteɪʃn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ɪˌsɪpɪˈteɪʃn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降水，降水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包括雨、雪、冰等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;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974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olera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ɒlərə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ɑːlərə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霍乱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3843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lobula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ɡlɒbjələ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r)]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ɡlɑːbjələr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球形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球体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4759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lobular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ɡlɒbjələ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r)]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ˈ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ɡlɑːbjələr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球形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球体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2640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lliptical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ɪˈlɪptɪkl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ɪˈlɪptɪkl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j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省略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隐晦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椭圆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椭圆形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5399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8497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lhouette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ˌ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ɪluˈet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</a:t>
            </a:r>
            <a:r>
              <a:rPr lang="en-US" altLang="zh-CN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ˌ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ɪluˈet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.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浅色背景衬托出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暗色轮廓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体形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事物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形状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剪影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尤指人脸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侧影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呈现暗色轮廓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258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6/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86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f 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..and we hav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…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i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Forward reference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861066"/>
                <a:ext cx="7010400" cy="4615934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= probability of element from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2400" dirty="0"/>
                  <a:t>to be assigned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861066"/>
                <a:ext cx="7010400" cy="4615934"/>
              </a:xfrm>
              <a:blipFill>
                <a:blip r:embed="rId2"/>
                <a:stretch>
                  <a:fillRect l="-783" t="-923" r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74881556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74881556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521679"/>
                  </p:ext>
                </p:extLst>
              </p:nvPr>
            </p:nvGraphicFramePr>
            <p:xfrm>
              <a:off x="7772400" y="419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521679"/>
                  </p:ext>
                </p:extLst>
              </p:nvPr>
            </p:nvGraphicFramePr>
            <p:xfrm>
              <a:off x="7772400" y="419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086600" y="569185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 matrix of clusters/classes (counts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FF327F0-4450-4975-BAE8-E5DB1409731F}"/>
              </a:ext>
            </a:extLst>
          </p:cNvPr>
          <p:cNvSpPr txBox="1"/>
          <p:nvPr/>
        </p:nvSpPr>
        <p:spPr>
          <a:xfrm>
            <a:off x="7728617" y="37338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oint distribution of clusters/classes</a:t>
            </a:r>
          </a:p>
        </p:txBody>
      </p:sp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2133600"/>
                <a:ext cx="6248400" cy="40386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2133600"/>
                <a:ext cx="6248400" cy="4038600"/>
              </a:xfrm>
              <a:blipFill>
                <a:blip r:embed="rId2"/>
                <a:stretch>
                  <a:fillRect l="-1366" t="-1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91237744"/>
                  </p:ext>
                </p:extLst>
              </p:nvPr>
            </p:nvGraphicFramePr>
            <p:xfrm>
              <a:off x="7772400" y="1524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91237744"/>
                  </p:ext>
                </p:extLst>
              </p:nvPr>
            </p:nvGraphicFramePr>
            <p:xfrm>
              <a:off x="7772400" y="1524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4460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46377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1176" r="-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1176" r="-6780" b="-2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4460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46377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3571" r="-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3571" r="-6780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4460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46377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0000" r="-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0000" r="-6780" b="-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4460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46377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48387" r="-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48387" r="-6780" b="-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752600"/>
                <a:ext cx="8153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j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j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752600"/>
                <a:ext cx="8153400" cy="4876800"/>
              </a:xfrm>
              <a:blipFill>
                <a:blip r:embed="rId2"/>
                <a:stretch>
                  <a:fillRect l="-97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7672100"/>
                  </p:ext>
                </p:extLst>
              </p:nvPr>
            </p:nvGraphicFramePr>
            <p:xfrm>
              <a:off x="8305800" y="3733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7672100"/>
                  </p:ext>
                </p:extLst>
              </p:nvPr>
            </p:nvGraphicFramePr>
            <p:xfrm>
              <a:off x="8305800" y="3733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774376"/>
                  </p:ext>
                </p:extLst>
              </p:nvPr>
            </p:nvGraphicFramePr>
            <p:xfrm>
              <a:off x="8229600" y="828938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774376"/>
                  </p:ext>
                </p:extLst>
              </p:nvPr>
            </p:nvGraphicFramePr>
            <p:xfrm>
              <a:off x="8229600" y="828938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44604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46377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102381" r="-45324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102381" r="-6780" b="-279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44604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46377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200000" r="-45324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200000" r="-6780" b="-1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44604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46377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303571" r="-45324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303571" r="-6780" b="-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44604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46377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538095" r="-45324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538095" r="-6780" b="-4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229600" cy="990600"/>
          </a:xfrm>
        </p:spPr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2133600"/>
                <a:ext cx="9906000" cy="47244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2133600"/>
                <a:ext cx="9906000" cy="4724400"/>
              </a:xfrm>
              <a:blipFill>
                <a:blip r:embed="rId2"/>
                <a:stretch>
                  <a:fillRect l="-738" t="-2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227914"/>
                  </p:ext>
                </p:extLst>
              </p:nvPr>
            </p:nvGraphicFramePr>
            <p:xfrm>
              <a:off x="8382000" y="32004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227914"/>
                  </p:ext>
                </p:extLst>
              </p:nvPr>
            </p:nvGraphicFramePr>
            <p:xfrm>
              <a:off x="8382000" y="32004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4460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46377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1176" r="-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1176" r="-6780" b="-2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4460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46377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3571" r="-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3571" r="-6780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4460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46377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0000" r="-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0000" r="-6780" b="-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4460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46377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48387" r="-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48387" r="-6780" b="-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381000" y="1447800"/>
            <a:ext cx="71416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Precision/Recall for clusters and </a:t>
            </a:r>
            <a:r>
              <a:rPr lang="en-US" sz="2800" dirty="0" err="1">
                <a:solidFill>
                  <a:srgbClr val="C00000"/>
                </a:solidFill>
              </a:rPr>
              <a:t>clusterings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304826" imgH="6119390" progId="Paint.Picture">
                  <p:embed/>
                </p:oleObj>
              </mc:Choice>
              <mc:Fallback>
                <p:oleObj name="Bitmap Image" r:id="rId2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0200" y="1499161"/>
            <a:ext cx="8458200" cy="51054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981200"/>
                <a:ext cx="10972800" cy="4495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rgbClr val="0070C0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rgbClr val="0070C0"/>
                    </a:solidFill>
                  </a:rPr>
                  <a:t>n </a:t>
                </a:r>
                <a:r>
                  <a:rPr lang="en-US" dirty="0"/>
                  <a:t>objects and an integer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	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981200"/>
                <a:ext cx="10972800" cy="4495800"/>
              </a:xfrm>
              <a:blipFill>
                <a:blip r:embed="rId2"/>
                <a:stretch>
                  <a:fillRect l="-722" t="-1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lnSpcReduction="10000"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>
                    <a:solidFill>
                      <a:schemeClr val="accent1"/>
                    </a:solidFill>
                  </a:rPr>
                  <a:t>K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11201400" cy="48768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/>
              <a:t> if the dimensionality of the data is at least 2 (</a:t>
            </a:r>
            <a:r>
              <a:rPr lang="en-US" dirty="0">
                <a:solidFill>
                  <a:schemeClr val="accent1"/>
                </a:solidFill>
              </a:rPr>
              <a:t>d≥2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Finding the best solution in polynomial time is infeasible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or </a:t>
            </a:r>
            <a:r>
              <a:rPr lang="en-US" dirty="0">
                <a:solidFill>
                  <a:schemeClr val="accent1"/>
                </a:solidFill>
              </a:rPr>
              <a:t>d=1</a:t>
            </a:r>
            <a:r>
              <a:rPr lang="en-US" dirty="0"/>
              <a:t> the problem is solvable in polynomial time (how?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 simple iterative algorithm works quite well in practice</a:t>
            </a:r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8275319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</a:t>
            </a:r>
            <a:r>
              <a:rPr lang="en-US" dirty="0">
                <a:solidFill>
                  <a:srgbClr val="00B050"/>
                </a:solidFill>
              </a:rPr>
              <a:t>Until relatively few points change clusters</a:t>
            </a:r>
            <a:r>
              <a:rPr lang="en-US" dirty="0"/>
              <a:t>’</a:t>
            </a:r>
          </a:p>
          <a:p>
            <a:r>
              <a:rPr lang="en-US" dirty="0"/>
              <a:t>Complexity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( n * K * I * d 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/>
              <a:t> = number of point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= number of cluster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 = number of iteration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= dimensionality</a:t>
            </a:r>
          </a:p>
          <a:p>
            <a:r>
              <a:rPr lang="en-US" dirty="0"/>
              <a:t>In general a fast and efficient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32C38A-017F-5647-92E0-547AC6FC65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095"/>
            <a:ext cx="12192000" cy="6833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BD5E1-27F5-AB49-A322-FA26C11EB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ED95C0-5020-004F-BB3F-AB2FFAC16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3FEAFC-952B-CC49-A252-D426842918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70" y="0"/>
            <a:ext cx="1210166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20795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527561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1640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120132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0DE3EDE8-46C3-5345-9B23-9DE9F889E8DB}"/>
              </a:ext>
            </a:extLst>
          </p:cNvPr>
          <p:cNvSpPr/>
          <p:nvPr/>
        </p:nvSpPr>
        <p:spPr>
          <a:xfrm>
            <a:off x="6324600" y="457200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</p:txBody>
      </p:sp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dirty="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7EFCE572-A655-8343-A26E-A5643CFE6934}"/>
              </a:ext>
            </a:extLst>
          </p:cNvPr>
          <p:cNvSpPr/>
          <p:nvPr/>
        </p:nvSpPr>
        <p:spPr>
          <a:xfrm>
            <a:off x="6172200" y="304800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en-US" dirty="0"/>
              <a:t>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</a:t>
            </a:r>
            <a:r>
              <a:rPr lang="en-US" altLang="zh-CN" dirty="0"/>
              <a:t>d</a:t>
            </a:r>
            <a:r>
              <a:rPr lang="en-US" dirty="0"/>
              <a:t>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9800" imgH="2097000" progId="Visio.Drawing.6">
                    <p:embed/>
                  </p:oleObj>
                </mc:Choice>
                <mc:Fallback>
                  <p:oleObj name="VISIO" r:id="rId2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</a:t>
            </a:r>
            <a:r>
              <a:rPr lang="zh-CN" altLang="en-US" sz="2800" dirty="0"/>
              <a:t> （</a:t>
            </a:r>
            <a:r>
              <a:rPr lang="en-US" altLang="zh-CN" sz="2800" dirty="0"/>
              <a:t>not</a:t>
            </a:r>
            <a:r>
              <a:rPr lang="zh-CN" altLang="en-US" sz="2800" dirty="0"/>
              <a:t> </a:t>
            </a:r>
            <a:r>
              <a:rPr lang="en-US" altLang="zh-CN" sz="2800" dirty="0"/>
              <a:t>including</a:t>
            </a:r>
            <a:r>
              <a:rPr lang="zh-CN" altLang="en-US" sz="2800" dirty="0"/>
              <a:t> </a:t>
            </a:r>
            <a:r>
              <a:rPr lang="en-US" altLang="zh-CN" sz="2800" dirty="0"/>
              <a:t>the</a:t>
            </a:r>
            <a:r>
              <a:rPr lang="zh-CN" altLang="en-US" sz="2800" dirty="0"/>
              <a:t> </a:t>
            </a:r>
            <a:r>
              <a:rPr lang="en-US" altLang="zh-CN" sz="2800" dirty="0"/>
              <a:t>said</a:t>
            </a:r>
            <a:r>
              <a:rPr lang="zh-CN" altLang="en-US" sz="2800"/>
              <a:t> </a:t>
            </a:r>
            <a:r>
              <a:rPr lang="en-US" altLang="zh-CN" sz="2800"/>
              <a:t>itself</a:t>
            </a:r>
            <a:r>
              <a:rPr lang="en-US" altLang="zh-CN" sz="2800" dirty="0"/>
              <a:t>)</a:t>
            </a:r>
            <a:r>
              <a:rPr lang="en-US" sz="2800" dirty="0"/>
              <a:t> within </a:t>
            </a:r>
            <a:r>
              <a:rPr lang="en-US" sz="2800" dirty="0">
                <a:solidFill>
                  <a:srgbClr val="0070C0"/>
                </a:solidFill>
              </a:rPr>
              <a:t>Eps</a:t>
            </a: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r>
              <a:rPr lang="en-US" sz="2800" dirty="0"/>
              <a:t>, bu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781300" cy="1638300"/>
            <a:chOff x="3428" y="2740"/>
            <a:chExt cx="1752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772" y="2788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 dirty="0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985DEAE-FBDE-8546-813C-E7AC093A9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96200" y="1371600"/>
            <a:ext cx="3733800" cy="2346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0FDBECD9-20C5-784A-89B0-570F31242A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344"/>
            <a:ext cx="12192000" cy="6585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78334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4793988" y="2977154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4793988" y="317559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5490902" y="517108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5090852" y="3078754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5490902" y="4374154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5660764" y="228500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5890952" y="248026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5987788" y="2777129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6387838" y="2777129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6187813" y="2577104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6187813" y="2183404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6884727" y="517108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5090852" y="268029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4763827" y="486945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4793988" y="546794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5260714" y="245010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4530463" y="6160092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4267200" y="4191000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4173676" y="1893686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6740263" y="5062336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4368932" y="4428972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4735256" y="2203212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5695629" y="1904950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729779" y="2858092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4967785" y="2331448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9788263" y="2231823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9788263" y="2231824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11007463" y="2231824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407263" y="3274017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9407263" y="3274018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0245463" y="3274018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0778863" y="3027954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9102463" y="3874092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9102463" y="3874092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9750163" y="3874092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10778863" y="3027954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11312263" y="3027954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6641645" y="4707881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645" y="4707881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5419767" y="5498015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9767" y="5498015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6636323" y="2810042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6323" y="2810042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4267200" y="2660979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2660979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4622025" y="2092535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2025" y="2092535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11074698" y="4918666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74698" y="4918666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10538637" y="4918666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38637" y="4918666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10005237" y="4918666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5237" y="4918666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9509937" y="4918666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9937" y="4918666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8862237" y="4918666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62237" y="4918666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8490931" y="5596922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  <p:sp>
        <p:nvSpPr>
          <p:cNvPr id="51" name="Freeform 4">
            <a:extLst>
              <a:ext uri="{FF2B5EF4-FFF2-40B4-BE49-F238E27FC236}">
                <a16:creationId xmlns:a16="http://schemas.microsoft.com/office/drawing/2014/main" id="{1043F0B0-6C99-8A4E-955C-A3684DE50623}"/>
              </a:ext>
            </a:extLst>
          </p:cNvPr>
          <p:cNvSpPr>
            <a:spLocks/>
          </p:cNvSpPr>
          <p:nvPr/>
        </p:nvSpPr>
        <p:spPr bwMode="auto">
          <a:xfrm>
            <a:off x="796925" y="2974974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Freeform 5">
            <a:extLst>
              <a:ext uri="{FF2B5EF4-FFF2-40B4-BE49-F238E27FC236}">
                <a16:creationId xmlns:a16="http://schemas.microsoft.com/office/drawing/2014/main" id="{9716400C-4302-9543-9C99-E1076DCB77B0}"/>
              </a:ext>
            </a:extLst>
          </p:cNvPr>
          <p:cNvSpPr>
            <a:spLocks/>
          </p:cNvSpPr>
          <p:nvPr/>
        </p:nvSpPr>
        <p:spPr bwMode="auto">
          <a:xfrm>
            <a:off x="796925" y="31734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Freeform 6">
            <a:extLst>
              <a:ext uri="{FF2B5EF4-FFF2-40B4-BE49-F238E27FC236}">
                <a16:creationId xmlns:a16="http://schemas.microsoft.com/office/drawing/2014/main" id="{5B2120FA-E770-7748-A207-9FF00A9890E3}"/>
              </a:ext>
            </a:extLst>
          </p:cNvPr>
          <p:cNvSpPr>
            <a:spLocks/>
          </p:cNvSpPr>
          <p:nvPr/>
        </p:nvSpPr>
        <p:spPr bwMode="auto">
          <a:xfrm>
            <a:off x="1493839" y="51689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" name="Freeform 7">
            <a:extLst>
              <a:ext uri="{FF2B5EF4-FFF2-40B4-BE49-F238E27FC236}">
                <a16:creationId xmlns:a16="http://schemas.microsoft.com/office/drawing/2014/main" id="{5F332AED-903E-6743-930A-F54DE242F949}"/>
              </a:ext>
            </a:extLst>
          </p:cNvPr>
          <p:cNvSpPr>
            <a:spLocks/>
          </p:cNvSpPr>
          <p:nvPr/>
        </p:nvSpPr>
        <p:spPr bwMode="auto">
          <a:xfrm>
            <a:off x="1093789" y="3076574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Freeform 8">
            <a:extLst>
              <a:ext uri="{FF2B5EF4-FFF2-40B4-BE49-F238E27FC236}">
                <a16:creationId xmlns:a16="http://schemas.microsoft.com/office/drawing/2014/main" id="{4F8F56B7-2A07-BC45-A704-0379FE275420}"/>
              </a:ext>
            </a:extLst>
          </p:cNvPr>
          <p:cNvSpPr>
            <a:spLocks/>
          </p:cNvSpPr>
          <p:nvPr/>
        </p:nvSpPr>
        <p:spPr bwMode="auto">
          <a:xfrm>
            <a:off x="1493839" y="4371974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" name="Freeform 9">
            <a:extLst>
              <a:ext uri="{FF2B5EF4-FFF2-40B4-BE49-F238E27FC236}">
                <a16:creationId xmlns:a16="http://schemas.microsoft.com/office/drawing/2014/main" id="{A0E55953-29F8-CD49-B6BA-1983CF6D05E5}"/>
              </a:ext>
            </a:extLst>
          </p:cNvPr>
          <p:cNvSpPr>
            <a:spLocks/>
          </p:cNvSpPr>
          <p:nvPr/>
        </p:nvSpPr>
        <p:spPr bwMode="auto">
          <a:xfrm>
            <a:off x="1663701" y="22828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" name="Freeform 10">
            <a:extLst>
              <a:ext uri="{FF2B5EF4-FFF2-40B4-BE49-F238E27FC236}">
                <a16:creationId xmlns:a16="http://schemas.microsoft.com/office/drawing/2014/main" id="{F54D7F4B-BD23-7346-995B-7730E9C49147}"/>
              </a:ext>
            </a:extLst>
          </p:cNvPr>
          <p:cNvSpPr>
            <a:spLocks/>
          </p:cNvSpPr>
          <p:nvPr/>
        </p:nvSpPr>
        <p:spPr bwMode="auto">
          <a:xfrm>
            <a:off x="1893889" y="24780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" name="Freeform 11">
            <a:extLst>
              <a:ext uri="{FF2B5EF4-FFF2-40B4-BE49-F238E27FC236}">
                <a16:creationId xmlns:a16="http://schemas.microsoft.com/office/drawing/2014/main" id="{688E3896-0F61-334D-8010-79726ED072E4}"/>
              </a:ext>
            </a:extLst>
          </p:cNvPr>
          <p:cNvSpPr>
            <a:spLocks/>
          </p:cNvSpPr>
          <p:nvPr/>
        </p:nvSpPr>
        <p:spPr bwMode="auto">
          <a:xfrm>
            <a:off x="1990725" y="2774949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" name="Freeform 12">
            <a:extLst>
              <a:ext uri="{FF2B5EF4-FFF2-40B4-BE49-F238E27FC236}">
                <a16:creationId xmlns:a16="http://schemas.microsoft.com/office/drawing/2014/main" id="{5534A3C7-C817-6E43-B747-CB1E606D6203}"/>
              </a:ext>
            </a:extLst>
          </p:cNvPr>
          <p:cNvSpPr>
            <a:spLocks/>
          </p:cNvSpPr>
          <p:nvPr/>
        </p:nvSpPr>
        <p:spPr bwMode="auto">
          <a:xfrm>
            <a:off x="2390775" y="2774949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Freeform 13">
            <a:extLst>
              <a:ext uri="{FF2B5EF4-FFF2-40B4-BE49-F238E27FC236}">
                <a16:creationId xmlns:a16="http://schemas.microsoft.com/office/drawing/2014/main" id="{D65BA7E4-2366-CF48-93CA-6E141CC153AE}"/>
              </a:ext>
            </a:extLst>
          </p:cNvPr>
          <p:cNvSpPr>
            <a:spLocks/>
          </p:cNvSpPr>
          <p:nvPr/>
        </p:nvSpPr>
        <p:spPr bwMode="auto">
          <a:xfrm>
            <a:off x="2190750" y="2574924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" name="Freeform 14">
            <a:extLst>
              <a:ext uri="{FF2B5EF4-FFF2-40B4-BE49-F238E27FC236}">
                <a16:creationId xmlns:a16="http://schemas.microsoft.com/office/drawing/2014/main" id="{CB00CACC-3B42-124F-BBCC-4E1C39C8A068}"/>
              </a:ext>
            </a:extLst>
          </p:cNvPr>
          <p:cNvSpPr>
            <a:spLocks/>
          </p:cNvSpPr>
          <p:nvPr/>
        </p:nvSpPr>
        <p:spPr bwMode="auto">
          <a:xfrm>
            <a:off x="2190750" y="2181224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" name="Freeform 15">
            <a:extLst>
              <a:ext uri="{FF2B5EF4-FFF2-40B4-BE49-F238E27FC236}">
                <a16:creationId xmlns:a16="http://schemas.microsoft.com/office/drawing/2014/main" id="{A4575A89-D09B-8F4C-A7F1-474E54DB10CB}"/>
              </a:ext>
            </a:extLst>
          </p:cNvPr>
          <p:cNvSpPr>
            <a:spLocks/>
          </p:cNvSpPr>
          <p:nvPr/>
        </p:nvSpPr>
        <p:spPr bwMode="auto">
          <a:xfrm>
            <a:off x="2887664" y="51689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" name="Freeform 16">
            <a:extLst>
              <a:ext uri="{FF2B5EF4-FFF2-40B4-BE49-F238E27FC236}">
                <a16:creationId xmlns:a16="http://schemas.microsoft.com/office/drawing/2014/main" id="{45A19411-1EC0-6E4E-8238-DCB2A4988552}"/>
              </a:ext>
            </a:extLst>
          </p:cNvPr>
          <p:cNvSpPr>
            <a:spLocks/>
          </p:cNvSpPr>
          <p:nvPr/>
        </p:nvSpPr>
        <p:spPr bwMode="auto">
          <a:xfrm>
            <a:off x="1093789" y="26781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" name="Freeform 17">
            <a:extLst>
              <a:ext uri="{FF2B5EF4-FFF2-40B4-BE49-F238E27FC236}">
                <a16:creationId xmlns:a16="http://schemas.microsoft.com/office/drawing/2014/main" id="{14254A0F-8CFE-0E40-92E5-1FEAAC4A8279}"/>
              </a:ext>
            </a:extLst>
          </p:cNvPr>
          <p:cNvSpPr>
            <a:spLocks/>
          </p:cNvSpPr>
          <p:nvPr/>
        </p:nvSpPr>
        <p:spPr bwMode="auto">
          <a:xfrm>
            <a:off x="766764" y="48672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" name="Freeform 18">
            <a:extLst>
              <a:ext uri="{FF2B5EF4-FFF2-40B4-BE49-F238E27FC236}">
                <a16:creationId xmlns:a16="http://schemas.microsoft.com/office/drawing/2014/main" id="{EEB54ADD-AA3B-C241-A845-0AB2DFFC4576}"/>
              </a:ext>
            </a:extLst>
          </p:cNvPr>
          <p:cNvSpPr>
            <a:spLocks/>
          </p:cNvSpPr>
          <p:nvPr/>
        </p:nvSpPr>
        <p:spPr bwMode="auto">
          <a:xfrm>
            <a:off x="796925" y="54657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" name="Freeform 19">
            <a:extLst>
              <a:ext uri="{FF2B5EF4-FFF2-40B4-BE49-F238E27FC236}">
                <a16:creationId xmlns:a16="http://schemas.microsoft.com/office/drawing/2014/main" id="{D2C4BE75-5D51-F04A-95DA-8CE861200F3D}"/>
              </a:ext>
            </a:extLst>
          </p:cNvPr>
          <p:cNvSpPr>
            <a:spLocks/>
          </p:cNvSpPr>
          <p:nvPr/>
        </p:nvSpPr>
        <p:spPr bwMode="auto">
          <a:xfrm>
            <a:off x="1263651" y="24479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" name="Text Box 20">
            <a:extLst>
              <a:ext uri="{FF2B5EF4-FFF2-40B4-BE49-F238E27FC236}">
                <a16:creationId xmlns:a16="http://schemas.microsoft.com/office/drawing/2014/main" id="{3BF530DD-620A-1945-B4CD-A0FBB3333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60198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1371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676400" y="2286001"/>
            <a:ext cx="1143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676401" y="4038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5640388" y="1371600"/>
            <a:ext cx="4494212" cy="2743200"/>
            <a:chOff x="2593" y="624"/>
            <a:chExt cx="2831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5640388" y="4038600"/>
            <a:ext cx="4799012" cy="2743200"/>
            <a:chOff x="2593" y="2304"/>
            <a:chExt cx="3023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81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0902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11506200" cy="5257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0070C0"/>
                </a:solidFill>
              </a:rPr>
              <a:t>‘correct’ number of clusters</a:t>
            </a:r>
            <a:r>
              <a:rPr lang="en-US" sz="2400" dirty="0"/>
              <a:t>.</a:t>
            </a:r>
          </a:p>
          <a:p>
            <a:pPr marL="533400" indent="-533400"/>
            <a:endParaRPr lang="en-US" sz="2400" dirty="0"/>
          </a:p>
          <a:p>
            <a:pPr marL="533400" indent="-533400">
              <a:buNone/>
            </a:pPr>
            <a:r>
              <a:rPr lang="en-US" dirty="0"/>
              <a:t>	</a:t>
            </a:r>
            <a:r>
              <a:rPr lang="en-US" sz="2400" dirty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35493" y="372862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Different Aspects of Cluster Validation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Relative Index:</a:t>
            </a:r>
            <a:r>
              <a:rPr lang="en-US" sz="2800" dirty="0"/>
              <a:t> Used to compare two different </a:t>
            </a:r>
            <a:r>
              <a:rPr lang="en-US" sz="2800" dirty="0" err="1"/>
              <a:t>clusterings</a:t>
            </a:r>
            <a:r>
              <a:rPr lang="en-US" sz="2800" dirty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Often an external or internal index is used for this function, e.g., SSE or entropy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11506200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1900" dirty="0"/>
              <a:t> or </a:t>
            </a:r>
            <a:r>
              <a:rPr lang="en-US" sz="1900" dirty="0">
                <a:solidFill>
                  <a:srgbClr val="00B0F0"/>
                </a:solidFill>
              </a:rPr>
              <a:t>Distance</a:t>
            </a:r>
            <a:r>
              <a:rPr lang="en-US" sz="1900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the similarity or distance 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1 if the associated pair of points belong to the 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0 if the associated pair of points belongs to different clusters</a:t>
            </a:r>
            <a:endParaRPr lang="en-US" sz="15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Compute the </a:t>
            </a:r>
            <a:r>
              <a:rPr lang="en-US" sz="2400" dirty="0">
                <a:solidFill>
                  <a:srgbClr val="FF0000"/>
                </a:solidFill>
              </a:rPr>
              <a:t>correlation </a:t>
            </a:r>
            <a:r>
              <a:rPr lang="en-US" sz="2400" dirty="0"/>
              <a:t>between the two matric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/>
              <a:t>Since the matrices are symmetric, only the correlation between n(n-1) / 2 entries needs to be calculated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FF0000"/>
                </a:solidFill>
              </a:rPr>
              <a:t>High </a:t>
            </a:r>
            <a:r>
              <a:rPr lang="en-US" sz="2400" dirty="0"/>
              <a:t>correlation (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400" dirty="0"/>
              <a:t> for similarity, </a:t>
            </a:r>
            <a:r>
              <a:rPr lang="en-US" sz="2400" dirty="0">
                <a:solidFill>
                  <a:srgbClr val="00B0F0"/>
                </a:solidFill>
              </a:rPr>
              <a:t>negative</a:t>
            </a:r>
            <a:r>
              <a:rPr lang="en-US" sz="2400" dirty="0"/>
              <a:t> for distance) indicates that points that belong to the same cluster are close to each other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Not a good measure for some density or contiguity-based clusters.</a:t>
            </a:r>
            <a:endParaRPr lang="en-US" sz="2000" dirty="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9928AB-B224-4D02-9553-2B981025D383}"/>
                  </a:ext>
                </a:extLst>
              </p:cNvPr>
              <p:cNvSpPr txBox="1"/>
              <p:nvPr/>
            </p:nvSpPr>
            <p:spPr>
              <a:xfrm>
                <a:off x="6858000" y="1295400"/>
                <a:ext cx="5257800" cy="7441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9928AB-B224-4D02-9553-2B981025D3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1295400"/>
                <a:ext cx="5257800" cy="74411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348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asuring Cluster Validity Via Correlation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relation of incidence and proximity matrices for the K-means clusterings of the following two data sets. </a:t>
            </a:r>
          </a:p>
          <a:p>
            <a:endParaRPr lang="en-US"/>
          </a:p>
        </p:txBody>
      </p:sp>
      <p:pic>
        <p:nvPicPr>
          <p:cNvPr id="16619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3156857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88" y="3124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1958" name="Text Box 6"/>
          <p:cNvSpPr txBox="1">
            <a:spLocks noChangeArrowheads="1"/>
          </p:cNvSpPr>
          <p:nvPr/>
        </p:nvSpPr>
        <p:spPr bwMode="auto">
          <a:xfrm>
            <a:off x="2819400" y="5998029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9235</a:t>
            </a:r>
          </a:p>
        </p:txBody>
      </p:sp>
      <p:sp>
        <p:nvSpPr>
          <p:cNvPr id="1661959" name="Text Box 7"/>
          <p:cNvSpPr txBox="1">
            <a:spLocks noChangeArrowheads="1"/>
          </p:cNvSpPr>
          <p:nvPr/>
        </p:nvSpPr>
        <p:spPr bwMode="auto">
          <a:xfrm>
            <a:off x="6554788" y="5943600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318280482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161923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7608"/>
            <a:ext cx="85344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9525000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pic>
        <p:nvPicPr>
          <p:cNvPr id="1664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4648200" y="5638801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 dirty="0"/>
              <a:t>DBSCAN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0594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313260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471962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46100"/>
            <a:ext cx="84582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6054" name="Text Box 6"/>
          <p:cNvSpPr txBox="1">
            <a:spLocks noChangeArrowheads="1"/>
          </p:cNvSpPr>
          <p:nvPr/>
        </p:nvSpPr>
        <p:spPr bwMode="auto">
          <a:xfrm>
            <a:off x="5029200" y="55927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360235005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296875284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107442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nal Index</a:t>
            </a:r>
            <a:r>
              <a:rPr lang="en-US" dirty="0"/>
              <a:t>:  Used to measure the goodness of a clustering structure without reference to external information</a:t>
            </a:r>
          </a:p>
          <a:p>
            <a:pPr marL="742950" lvl="1" indent="-285750"/>
            <a:r>
              <a:rPr lang="en-US" dirty="0"/>
              <a:t>Example: SSE</a:t>
            </a:r>
          </a:p>
          <a:p>
            <a:pPr marL="342900" indent="-342900"/>
            <a:r>
              <a:rPr lang="en-US" dirty="0"/>
              <a:t>SSE is good for comparing two </a:t>
            </a:r>
            <a:r>
              <a:rPr lang="en-US" dirty="0" err="1"/>
              <a:t>clusterings</a:t>
            </a:r>
            <a:r>
              <a:rPr lang="en-US" dirty="0"/>
              <a:t> or two clusters (average SSE).</a:t>
            </a:r>
          </a:p>
          <a:p>
            <a:pPr marL="342900" indent="-342900"/>
            <a:r>
              <a:rPr lang="en-US" dirty="0"/>
              <a:t>Can also be used to estimate the number of clusters</a:t>
            </a:r>
          </a:p>
          <a:p>
            <a:pPr marL="342900" indent="-342900">
              <a:buNone/>
            </a:pPr>
            <a:endParaRPr lang="en-US" dirty="0"/>
          </a:p>
          <a:p>
            <a:pPr marL="342900" indent="-342900"/>
            <a:endParaRPr lang="en-US" dirty="0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: SSE</a:t>
            </a: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6324600" y="41910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2363788" y="42672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3896" y="1385386"/>
                <a:ext cx="11506200" cy="5259659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marL="617220" lvl="1" indent="-342900"/>
                <a:r>
                  <a:rPr lang="en-US" dirty="0"/>
                  <a:t>Cohesion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/>
                  <a:t>Separation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between cluster sum of square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3896" y="1385386"/>
                <a:ext cx="11506200" cy="5259659"/>
              </a:xfrm>
              <a:blipFill>
                <a:blip r:embed="rId2"/>
                <a:stretch>
                  <a:fillRect l="-636" t="-2549" b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8915400" cy="990600"/>
          </a:xfrm>
        </p:spPr>
        <p:txBody>
          <a:bodyPr>
            <a:noAutofit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244334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but for individual points, as well as clusters and </a:t>
                </a:r>
                <a:r>
                  <a:rPr lang="en-US" altLang="en-US" dirty="0" err="1"/>
                  <a:t>clusterings</a:t>
                </a: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other clusters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Can calculate the Average Silhouette coefficient for a cluster, or for a clustering</a:t>
                </a:r>
              </a:p>
            </p:txBody>
          </p:sp>
        </mc:Choice>
        <mc:Fallback xmlns=""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  <a:blipFill>
                <a:blip r:embed="rId4"/>
                <a:stretch>
                  <a:fillRect l="-623" t="-2000" r="-312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Internal Measures: 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92160" imgH="1484640" progId="Visio.Drawing.6">
                  <p:embed/>
                </p:oleObj>
              </mc:Choice>
              <mc:Fallback>
                <p:oleObj name="VISIO" r:id="rId5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objective function for clustering</a:t>
            </a:r>
          </a:p>
          <a:p>
            <a:r>
              <a:rPr lang="en-US" dirty="0"/>
              <a:t>The algorithm that optimizes this criterion is expected to do wel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11201400" cy="495300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Need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marL="742950" lvl="1" indent="-285750"/>
            <a:r>
              <a:rPr lang="en-US" sz="2000" dirty="0"/>
              <a:t>The more “</a:t>
            </a:r>
            <a:r>
              <a:rPr lang="en-US" sz="2000" dirty="0">
                <a:solidFill>
                  <a:srgbClr val="0070C0"/>
                </a:solidFill>
              </a:rPr>
              <a:t>non-random</a:t>
            </a:r>
            <a:r>
              <a:rPr lang="en-US" sz="2000" dirty="0"/>
              <a:t>” a clustering result is, the more likely it represents valid structure in the data</a:t>
            </a:r>
          </a:p>
          <a:p>
            <a:pPr marL="742950" lvl="1" indent="-285750"/>
            <a:r>
              <a:rPr lang="en-US" sz="2000" dirty="0"/>
              <a:t>Can compare the values of an index that result from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</a:t>
            </a:r>
            <a:r>
              <a:rPr lang="en-US" sz="2000" dirty="0"/>
              <a:t> data or </a:t>
            </a:r>
            <a:r>
              <a:rPr lang="en-US" sz="2000" dirty="0" err="1"/>
              <a:t>clusterings</a:t>
            </a:r>
            <a:r>
              <a:rPr lang="en-US" sz="2000" dirty="0"/>
              <a:t> to those of a clustering result.</a:t>
            </a:r>
          </a:p>
          <a:p>
            <a:pPr marL="1200150" lvl="2" indent="-285750"/>
            <a:r>
              <a:rPr lang="en-US" sz="1800" dirty="0"/>
              <a:t>If the value of the index i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  <a:r>
              <a:rPr lang="en-US" sz="1800" dirty="0"/>
              <a:t>, then the cluster results are valid</a:t>
            </a:r>
          </a:p>
          <a:p>
            <a:r>
              <a:rPr lang="en-US" dirty="0"/>
              <a:t>For comparing the results of two different sets of cluster analyses, a framework is less necessary.</a:t>
            </a:r>
          </a:p>
          <a:p>
            <a:pPr marL="742950" lvl="1" indent="-285750"/>
            <a:r>
              <a:rPr lang="en-US" sz="2000" dirty="0"/>
              <a:t>However, there is the question of whether the difference between two index values is </a:t>
            </a:r>
            <a:r>
              <a:rPr lang="en-US" sz="2000" dirty="0">
                <a:solidFill>
                  <a:srgbClr val="0070C0"/>
                </a:solidFill>
              </a:rPr>
              <a:t>significant</a:t>
            </a:r>
          </a:p>
          <a:p>
            <a:pPr marL="533400" indent="-533400"/>
            <a:endParaRPr lang="en-US" sz="2400" dirty="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>
          <a:xfrm>
            <a:off x="588146" y="381000"/>
            <a:ext cx="10972800" cy="990600"/>
          </a:xfrm>
        </p:spPr>
        <p:txBody>
          <a:bodyPr>
            <a:normAutofit/>
          </a:bodyPr>
          <a:lstStyle/>
          <a:p>
            <a:r>
              <a:rPr lang="en-US" dirty="0"/>
              <a:t>Framework for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833699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593</TotalTime>
  <Words>6878</Words>
  <Application>Microsoft Macintosh PowerPoint</Application>
  <PresentationFormat>Widescreen</PresentationFormat>
  <Paragraphs>1976</Paragraphs>
  <Slides>113</Slides>
  <Notes>9</Notes>
  <HiddenSlides>3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3</vt:i4>
      </vt:variant>
    </vt:vector>
  </HeadingPairs>
  <TitlesOfParts>
    <vt:vector size="129" baseType="lpstr">
      <vt:lpstr>宋体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PowerPoint Presentation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PowerPoint Presentation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Cohesion and Separation</vt:lpstr>
      <vt:lpstr>Internal Measures: Cohesion and Separation</vt:lpstr>
      <vt:lpstr>Internal Measures: Silhouette Coefficient</vt:lpstr>
      <vt:lpstr>Silhouette Coefficient Example</vt:lpstr>
      <vt:lpstr>Internal measures – caveats 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xternal Measures for Clustering Validity</vt:lpstr>
      <vt:lpstr>Confusion matrix</vt:lpstr>
      <vt:lpstr>Measures</vt:lpstr>
      <vt:lpstr>Measures</vt:lpstr>
      <vt:lpstr>Measure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ei Dan</cp:lastModifiedBy>
  <cp:revision>409</cp:revision>
  <dcterms:created xsi:type="dcterms:W3CDTF">2011-10-17T19:46:53Z</dcterms:created>
  <dcterms:modified xsi:type="dcterms:W3CDTF">2024-05-07T03:24:05Z</dcterms:modified>
</cp:coreProperties>
</file>